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5AD97B" w14:textId="11B6AC00" w:rsidR="00EF5417" w:rsidRDefault="00EF5417" w:rsidP="00EF5417">
      <w:pPr>
        <w:rPr>
          <w:rFonts w:asciiTheme="minorHAnsi" w:hAnsiTheme="minorHAnsi" w:cs="Arial"/>
          <w:color w:val="1F497D" w:themeColor="text2"/>
          <w:sz w:val="24"/>
          <w:szCs w:val="24"/>
          <w:u w:val="single"/>
        </w:rPr>
      </w:pPr>
    </w:p>
    <w:p w14:paraId="5FC91F08" w14:textId="0447EFAD" w:rsidR="00EF5417" w:rsidRDefault="00EF5417" w:rsidP="006C053B">
      <w:pPr>
        <w:rPr>
          <w:rFonts w:asciiTheme="minorHAnsi" w:hAnsiTheme="minorHAnsi" w:cs="Arial"/>
          <w:color w:val="1F497D" w:themeColor="text2"/>
          <w:sz w:val="24"/>
          <w:szCs w:val="24"/>
          <w:u w:val="single"/>
        </w:rPr>
      </w:pPr>
    </w:p>
    <w:p w14:paraId="2B336F17" w14:textId="7BBB153C" w:rsidR="006C053B" w:rsidRPr="007400EE" w:rsidRDefault="006C053B" w:rsidP="006C053B">
      <w:pPr>
        <w:rPr>
          <w:rFonts w:asciiTheme="minorHAnsi" w:hAnsiTheme="minorHAnsi" w:cs="Arial"/>
          <w:color w:val="1F497D" w:themeColor="text2"/>
          <w:sz w:val="24"/>
          <w:szCs w:val="24"/>
          <w:u w:val="single"/>
        </w:rPr>
      </w:pPr>
      <w:r w:rsidRPr="007400EE">
        <w:rPr>
          <w:rFonts w:asciiTheme="minorHAnsi" w:hAnsiTheme="minorHAnsi" w:cs="Arial"/>
          <w:color w:val="1F497D" w:themeColor="text2"/>
          <w:sz w:val="24"/>
          <w:szCs w:val="24"/>
          <w:u w:val="single"/>
        </w:rPr>
        <w:t>Diagrama de flujo</w:t>
      </w:r>
    </w:p>
    <w:p w14:paraId="6F398C63" w14:textId="5722E0B2" w:rsidR="006C053B" w:rsidRPr="00D944DA" w:rsidRDefault="006C053B" w:rsidP="006C053B">
      <w:pPr>
        <w:jc w:val="both"/>
        <w:rPr>
          <w:rFonts w:asciiTheme="minorHAnsi" w:hAnsiTheme="minorHAnsi" w:cs="Arial"/>
          <w:color w:val="000000"/>
          <w:sz w:val="22"/>
          <w:szCs w:val="22"/>
        </w:rPr>
      </w:pPr>
      <w:r w:rsidRPr="00D944DA">
        <w:rPr>
          <w:rFonts w:asciiTheme="minorHAnsi" w:hAnsiTheme="minorHAnsi" w:cs="Arial"/>
          <w:color w:val="000000"/>
          <w:sz w:val="22"/>
          <w:szCs w:val="22"/>
        </w:rPr>
        <w:t xml:space="preserve">En el diagrama de flujo se presentan la secuencia de actividades que se deberán realizar para ejecutar los </w:t>
      </w:r>
      <w:r w:rsidR="00EF5417" w:rsidRPr="00D944DA">
        <w:rPr>
          <w:rFonts w:asciiTheme="minorHAnsi" w:hAnsiTheme="minorHAnsi" w:cs="Arial"/>
          <w:color w:val="000000"/>
          <w:sz w:val="22"/>
          <w:szCs w:val="22"/>
        </w:rPr>
        <w:t>procesos, los</w:t>
      </w:r>
      <w:r w:rsidRPr="00D944DA">
        <w:rPr>
          <w:rFonts w:asciiTheme="minorHAnsi" w:hAnsiTheme="minorHAnsi" w:cs="Arial"/>
          <w:color w:val="000000"/>
          <w:sz w:val="22"/>
          <w:szCs w:val="22"/>
        </w:rPr>
        <w:t xml:space="preserve"> puntos de interacción con otros procesos y los diferentes escenarios de decisión que pueden presentarse durante la ejecución de éstos. En el </w:t>
      </w:r>
      <w:r w:rsidR="009149C2">
        <w:fldChar w:fldCharType="begin"/>
      </w:r>
      <w:r w:rsidR="009149C2">
        <w:instrText xml:space="preserve"> REF _Ref308442052 \h  \* MERGEFORMAT </w:instrText>
      </w:r>
      <w:r w:rsidR="009149C2">
        <w:fldChar w:fldCharType="separate"/>
      </w:r>
      <w:r w:rsidRPr="00D944DA">
        <w:rPr>
          <w:rFonts w:asciiTheme="minorHAnsi" w:hAnsiTheme="minorHAnsi"/>
          <w:sz w:val="22"/>
          <w:szCs w:val="22"/>
        </w:rPr>
        <w:t>Cuadro 1</w:t>
      </w:r>
      <w:r w:rsidR="009149C2">
        <w:fldChar w:fldCharType="end"/>
      </w:r>
      <w:r w:rsidRPr="00D944DA">
        <w:rPr>
          <w:rFonts w:asciiTheme="minorHAnsi" w:hAnsiTheme="minorHAnsi" w:cs="Arial"/>
          <w:color w:val="000000"/>
          <w:sz w:val="22"/>
          <w:szCs w:val="22"/>
        </w:rPr>
        <w:t xml:space="preserve"> se muestra la nomenclatura utilizada en los diagramas de flujo.</w:t>
      </w:r>
    </w:p>
    <w:p w14:paraId="0DCB934D" w14:textId="77777777" w:rsidR="006C053B" w:rsidRPr="00D944DA" w:rsidRDefault="006C053B" w:rsidP="006C053B">
      <w:pPr>
        <w:pStyle w:val="Descripcin"/>
        <w:keepNext/>
        <w:jc w:val="center"/>
        <w:rPr>
          <w:rFonts w:asciiTheme="minorHAnsi" w:hAnsiTheme="minorHAnsi"/>
          <w:sz w:val="20"/>
          <w:szCs w:val="20"/>
        </w:rPr>
      </w:pPr>
      <w:bookmarkStart w:id="0" w:name="_Ref308442052"/>
      <w:r w:rsidRPr="00D944DA">
        <w:rPr>
          <w:rFonts w:asciiTheme="minorHAnsi" w:hAnsiTheme="minorHAnsi"/>
          <w:sz w:val="20"/>
          <w:szCs w:val="20"/>
        </w:rPr>
        <w:t xml:space="preserve">Cuadro </w:t>
      </w:r>
      <w:r w:rsidR="00CB441F" w:rsidRPr="00D944DA">
        <w:rPr>
          <w:rFonts w:asciiTheme="minorHAnsi" w:hAnsiTheme="minorHAnsi"/>
          <w:sz w:val="20"/>
          <w:szCs w:val="20"/>
        </w:rPr>
        <w:fldChar w:fldCharType="begin"/>
      </w:r>
      <w:r w:rsidRPr="00D944DA">
        <w:rPr>
          <w:rFonts w:asciiTheme="minorHAnsi" w:hAnsiTheme="minorHAnsi"/>
          <w:sz w:val="20"/>
          <w:szCs w:val="20"/>
        </w:rPr>
        <w:instrText xml:space="preserve"> SEQ Cuadro \* ARABIC </w:instrText>
      </w:r>
      <w:r w:rsidR="00CB441F" w:rsidRPr="00D944DA">
        <w:rPr>
          <w:rFonts w:asciiTheme="minorHAnsi" w:hAnsiTheme="minorHAnsi"/>
          <w:sz w:val="20"/>
          <w:szCs w:val="20"/>
        </w:rPr>
        <w:fldChar w:fldCharType="separate"/>
      </w:r>
      <w:r w:rsidRPr="00D944DA">
        <w:rPr>
          <w:rFonts w:asciiTheme="minorHAnsi" w:hAnsiTheme="minorHAnsi"/>
          <w:noProof/>
          <w:sz w:val="20"/>
          <w:szCs w:val="20"/>
        </w:rPr>
        <w:t>1</w:t>
      </w:r>
      <w:r w:rsidR="00CB441F" w:rsidRPr="00D944DA">
        <w:rPr>
          <w:rFonts w:asciiTheme="minorHAnsi" w:hAnsiTheme="minorHAnsi"/>
          <w:sz w:val="20"/>
          <w:szCs w:val="20"/>
        </w:rPr>
        <w:fldChar w:fldCharType="end"/>
      </w:r>
      <w:bookmarkEnd w:id="0"/>
      <w:r w:rsidRPr="00D944DA">
        <w:rPr>
          <w:rFonts w:asciiTheme="minorHAnsi" w:hAnsiTheme="minorHAnsi"/>
          <w:sz w:val="20"/>
          <w:szCs w:val="20"/>
        </w:rPr>
        <w:t>. Nomenclatura de los Diagramas de proceso</w:t>
      </w:r>
    </w:p>
    <w:tbl>
      <w:tblPr>
        <w:tblStyle w:val="LightList-Accent111"/>
        <w:tblW w:w="0" w:type="auto"/>
        <w:jc w:val="center"/>
        <w:tblLook w:val="01E0" w:firstRow="1" w:lastRow="1" w:firstColumn="1" w:lastColumn="1" w:noHBand="0" w:noVBand="0"/>
      </w:tblPr>
      <w:tblGrid>
        <w:gridCol w:w="1870"/>
        <w:gridCol w:w="6270"/>
      </w:tblGrid>
      <w:tr w:rsidR="006C053B" w:rsidRPr="00D944DA" w14:paraId="3B3FA4CB" w14:textId="77777777" w:rsidTr="007400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  <w:tcBorders>
              <w:top w:val="single" w:sz="8" w:space="0" w:color="4F81BD" w:themeColor="accent1"/>
              <w:bottom w:val="single" w:sz="8" w:space="0" w:color="4F81BD" w:themeColor="accent1"/>
            </w:tcBorders>
            <w:shd w:val="clear" w:color="auto" w:fill="244061" w:themeFill="accent1" w:themeFillShade="80"/>
          </w:tcPr>
          <w:p w14:paraId="55DEA2A6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FFFFFF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color w:val="FFFFFF"/>
                <w:sz w:val="22"/>
                <w:szCs w:val="22"/>
              </w:rPr>
              <w:t>Símbolo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  <w:tcBorders>
              <w:top w:val="single" w:sz="8" w:space="0" w:color="4F81BD" w:themeColor="accent1"/>
              <w:bottom w:val="single" w:sz="8" w:space="0" w:color="4F81BD" w:themeColor="accent1"/>
            </w:tcBorders>
            <w:shd w:val="clear" w:color="auto" w:fill="244061" w:themeFill="accent1" w:themeFillShade="80"/>
          </w:tcPr>
          <w:p w14:paraId="5912A48D" w14:textId="77777777" w:rsidR="006C053B" w:rsidRPr="00D944DA" w:rsidRDefault="006C053B" w:rsidP="007D43FF">
            <w:pPr>
              <w:rPr>
                <w:rFonts w:asciiTheme="minorHAnsi" w:hAnsiTheme="minorHAnsi" w:cs="Arial"/>
                <w:color w:val="FFFFFF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color w:val="FFFFFF"/>
                <w:sz w:val="22"/>
                <w:szCs w:val="22"/>
              </w:rPr>
              <w:t>Descripción</w:t>
            </w:r>
          </w:p>
        </w:tc>
      </w:tr>
      <w:tr w:rsidR="006C053B" w:rsidRPr="00D944DA" w14:paraId="0CD261B8" w14:textId="77777777" w:rsidTr="007400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13A1C4FC" w14:textId="77777777" w:rsidR="006C053B" w:rsidRPr="00D944DA" w:rsidRDefault="006C053B" w:rsidP="007D43FF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948" w:dyaOrig="463" w14:anchorId="0C2CDB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5pt;height:23pt" o:ole="">
                  <v:imagedata r:id="rId6" o:title=""/>
                </v:shape>
                <o:OLEObject Type="Embed" ProgID="Visio.Drawing.11" ShapeID="_x0000_i1025" DrawAspect="Content" ObjectID="_1760521304" r:id="rId7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400EA4BB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>Da Inicio o Fin a un proceso o subproceso.</w:t>
            </w:r>
          </w:p>
        </w:tc>
      </w:tr>
      <w:tr w:rsidR="006C053B" w:rsidRPr="00D944DA" w14:paraId="1A16AD9A" w14:textId="77777777" w:rsidTr="007D43F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7DFB83C4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472" w:dyaOrig="801" w14:anchorId="2FE2B5BB">
                <v:shape id="_x0000_i1026" type="#_x0000_t75" style="width:73.5pt;height:40pt" o:ole="">
                  <v:imagedata r:id="rId8" o:title=""/>
                </v:shape>
                <o:OLEObject Type="Embed" ProgID="Visio.Drawing.11" ShapeID="_x0000_i1026" DrawAspect="Content" ObjectID="_1760521305" r:id="rId9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34FAF1B0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Define a un alto nivel la actividad que se va a realizar dentro del proceso, la cual puede estar conformada por varias tareas. </w:t>
            </w:r>
          </w:p>
        </w:tc>
      </w:tr>
      <w:tr w:rsidR="006C053B" w:rsidRPr="00D944DA" w14:paraId="79C6516E" w14:textId="77777777" w:rsidTr="007D4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730EBD6A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293" w:dyaOrig="702" w14:anchorId="27629E3A">
                <v:shape id="_x0000_i1027" type="#_x0000_t75" style="width:64.5pt;height:35pt" o:ole="">
                  <v:imagedata r:id="rId10" o:title=""/>
                </v:shape>
                <o:OLEObject Type="Embed" ProgID="Visio.Drawing.11" ShapeID="_x0000_i1027" DrawAspect="Content" ObjectID="_1760521306" r:id="rId11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17858EDC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Identifica un insumo físico para una actividad o el producto de ejecutar alguna. </w:t>
            </w:r>
          </w:p>
        </w:tc>
      </w:tr>
      <w:tr w:rsidR="006C053B" w:rsidRPr="00D944DA" w14:paraId="0B013DFD" w14:textId="77777777" w:rsidTr="007D43F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482EDC0D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449" w:dyaOrig="821" w14:anchorId="0D5CE201">
                <v:shape id="_x0000_i1028" type="#_x0000_t75" style="width:72.5pt;height:41.5pt" o:ole="">
                  <v:imagedata r:id="rId12" o:title=""/>
                </v:shape>
                <o:OLEObject Type="Embed" ProgID="Visio.Drawing.11" ShapeID="_x0000_i1028" DrawAspect="Content" ObjectID="_1760521307" r:id="rId13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48BCB890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>Define una condición para la selección de las actividades que se procederán a realizar.</w:t>
            </w:r>
          </w:p>
        </w:tc>
      </w:tr>
      <w:tr w:rsidR="006C053B" w:rsidRPr="00D944DA" w14:paraId="4AA8EC43" w14:textId="77777777" w:rsidTr="007D4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49B3C5F0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473" w:dyaOrig="815" w14:anchorId="3F56E60D">
                <v:shape id="_x0000_i1029" type="#_x0000_t75" style="width:73.5pt;height:40.5pt" o:ole="">
                  <v:imagedata r:id="rId14" o:title=""/>
                </v:shape>
                <o:OLEObject Type="Embed" ProgID="Visio.Drawing.11" ShapeID="_x0000_i1029" DrawAspect="Content" ObjectID="_1760521308" r:id="rId15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10BD566A" w14:textId="77777777" w:rsidR="006C053B" w:rsidRPr="00D944DA" w:rsidRDefault="006C053B" w:rsidP="007400EE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Señala la interacción con un proceso o subproceso, al cual se le solicita o provee información.  </w:t>
            </w:r>
          </w:p>
        </w:tc>
      </w:tr>
      <w:tr w:rsidR="006C053B" w:rsidRPr="00D944DA" w14:paraId="665FC137" w14:textId="77777777" w:rsidTr="007D43F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4D7C9251" w14:textId="77777777" w:rsidR="006C053B" w:rsidRPr="00D944DA" w:rsidRDefault="006C053B" w:rsidP="007D43FF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302" w:dyaOrig="622" w14:anchorId="03C46894">
                <v:shape id="_x0000_i1030" type="#_x0000_t75" style="width:65pt;height:31pt" o:ole="">
                  <v:imagedata r:id="rId16" o:title=""/>
                </v:shape>
                <o:OLEObject Type="Embed" ProgID="Visio.Drawing.11" ShapeID="_x0000_i1030" DrawAspect="Content" ObjectID="_1760521309" r:id="rId17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3F060E4F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>Identifica un insumo o producto que no corresponde a un documento, sino más bien a datos o información.</w:t>
            </w:r>
          </w:p>
        </w:tc>
      </w:tr>
      <w:tr w:rsidR="006C053B" w:rsidRPr="00D944DA" w14:paraId="5ABBADE6" w14:textId="77777777" w:rsidTr="007D4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028456FE" w14:textId="6BF2AD36" w:rsidR="006C053B" w:rsidRPr="00D944DA" w:rsidRDefault="00EF5417" w:rsidP="007D43FF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mc:AlternateContent>
                <mc:Choice Requires="wpc">
                  <w:drawing>
                    <wp:inline distT="0" distB="0" distL="0" distR="0" wp14:anchorId="20EC9FCD" wp14:editId="7602FEB7">
                      <wp:extent cx="1047750" cy="484505"/>
                      <wp:effectExtent l="0" t="8255" r="1270" b="2540"/>
                      <wp:docPr id="2" name="Lienzo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951303467" name="AutoShape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9550" y="0"/>
                                  <a:ext cx="502334" cy="393743"/>
                                </a:xfrm>
                                <a:prstGeom prst="flowChartDelay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C826A0B" w14:textId="77777777" w:rsidR="006C053B" w:rsidRPr="00D87CDF" w:rsidRDefault="006C053B" w:rsidP="006C053B">
                                    <w:pPr>
                                      <w:ind w:left="-110" w:right="-130"/>
                                      <w:jc w:val="center"/>
                                      <w:rPr>
                                        <w:sz w:val="16"/>
                                        <w:lang w:val="es-MX"/>
                                      </w:rPr>
                                    </w:pPr>
                                    <w:r w:rsidRPr="00D87CDF">
                                      <w:rPr>
                                        <w:sz w:val="16"/>
                                        <w:lang w:val="es-MX"/>
                                      </w:rPr>
                                      <w:t>Esper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20EC9FCD" id="Lienzo 1" o:spid="_x0000_s1026" editas="canvas" style="width:82.5pt;height:38.15pt;mso-position-horizontal-relative:char;mso-position-vertical-relative:line" coordsize="10477,48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">
                      <v:shape id="_x0000_s1027" type="#_x0000_t75" style="position:absolute;width:10477;height:4845;visibility:visible;mso-wrap-style:square">
                        <v:fill o:detectmouseclick="t"/>
                        <v:path o:connecttype="none"/>
                      </v:shape>
                      <v:shapetype id="_x0000_t135" coordsize="21600,21600" o:spt="135" path="m10800,qx21600,10800,10800,21600l,21600,,xe">
                        <v:stroke joinstyle="miter"/>
                        <v:path gradientshapeok="t" o:connecttype="rect" textboxrect="0,3163,18437,18437"/>
                      </v:shapetype>
                      <v:shape id="AutoShape 4" o:spid="_x0000_s1028" type="#_x0000_t135" style="position:absolute;left:2095;width:5023;height:3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">
                        <v:textbox>
                          <w:txbxContent>
                            <w:p w14:paraId="2C826A0B" w14:textId="77777777" w:rsidR="006C053B" w:rsidRPr="00D87CDF" w:rsidRDefault="006C053B" w:rsidP="006C053B">
                              <w:pPr>
                                <w:ind w:left="-110" w:right="-130"/>
                                <w:jc w:val="center"/>
                                <w:rPr>
                                  <w:sz w:val="16"/>
                                  <w:lang w:val="es-MX"/>
                                </w:rPr>
                              </w:pPr>
                              <w:r w:rsidRPr="00D87CDF">
                                <w:rPr>
                                  <w:sz w:val="16"/>
                                  <w:lang w:val="es-MX"/>
                                </w:rPr>
                                <w:t>Espera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2A09F2FD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>Corresponde a un período que el proceso debe esperar, mientras que otro proceso, área del MEP o entidad externa realiza alguna actividad específica.</w:t>
            </w:r>
          </w:p>
        </w:tc>
      </w:tr>
      <w:tr w:rsidR="006C053B" w:rsidRPr="00D944DA" w14:paraId="35DF3D57" w14:textId="77777777" w:rsidTr="007D43F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14:paraId="6D0B472A" w14:textId="77777777" w:rsidR="006C053B" w:rsidRPr="00D944DA" w:rsidRDefault="00D944DA" w:rsidP="007D43FF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622" w:dyaOrig="622" w14:anchorId="1D321655">
                <v:shape id="_x0000_i1031" type="#_x0000_t75" style="width:31pt;height:31pt" o:ole="">
                  <v:imagedata r:id="rId18" o:title=""/>
                </v:shape>
                <o:OLEObject Type="Embed" ProgID="Visio.Drawing.11" ShapeID="_x0000_i1031" DrawAspect="Content" ObjectID="_1760521310" r:id="rId19"/>
              </w:object>
            </w: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622" w:dyaOrig="622" w14:anchorId="258F8044">
                <v:shape id="_x0000_i1032" type="#_x0000_t75" style="width:31pt;height:31pt" o:ole="">
                  <v:imagedata r:id="rId20" o:title=""/>
                </v:shape>
                <o:OLEObject Type="Embed" ProgID="Visio.Drawing.11" ShapeID="_x0000_i1032" DrawAspect="Content" ObjectID="_1760521311" r:id="rId21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</w:tcPr>
          <w:p w14:paraId="64B604B3" w14:textId="77777777" w:rsidR="006C053B" w:rsidRPr="00D944DA" w:rsidRDefault="006C053B" w:rsidP="009149C2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Son puntos de conexión de entrada y salida de las </w:t>
            </w:r>
            <w:proofErr w:type="gramStart"/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actividades </w:t>
            </w:r>
            <w:r w:rsidR="009149C2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 que</w:t>
            </w:r>
            <w:proofErr w:type="gramEnd"/>
            <w:r w:rsidR="009149C2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 hacen referencia a otra página</w:t>
            </w:r>
          </w:p>
        </w:tc>
      </w:tr>
      <w:tr w:rsidR="006C053B" w:rsidRPr="00D944DA" w14:paraId="19775CFD" w14:textId="77777777" w:rsidTr="007D4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  <w:tcBorders>
              <w:bottom w:val="single" w:sz="4" w:space="0" w:color="1F497D" w:themeColor="text2"/>
            </w:tcBorders>
          </w:tcPr>
          <w:p w14:paraId="5041052D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143" w:dyaOrig="398" w14:anchorId="0D386BD3">
                <v:shape id="_x0000_i1033" type="#_x0000_t75" style="width:57pt;height:20.5pt" o:ole="">
                  <v:imagedata r:id="rId22" o:title=""/>
                </v:shape>
                <o:OLEObject Type="Embed" ProgID="Visio.Drawing.11" ShapeID="_x0000_i1033" DrawAspect="Content" ObjectID="_1760521312" r:id="rId23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  <w:tcBorders>
              <w:bottom w:val="single" w:sz="4" w:space="0" w:color="1F497D" w:themeColor="text2"/>
            </w:tcBorders>
          </w:tcPr>
          <w:p w14:paraId="69706FA1" w14:textId="77777777" w:rsidR="006C053B" w:rsidRPr="00D944DA" w:rsidRDefault="006C053B" w:rsidP="007D43FF">
            <w:pPr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>Realiza el direccionamiento o el flujo normal de una actividad a otra, encontradas ambas dentro del mismo proceso o subproceso.</w:t>
            </w:r>
          </w:p>
        </w:tc>
      </w:tr>
      <w:tr w:rsidR="006C053B" w:rsidRPr="00D944DA" w14:paraId="6774D89E" w14:textId="77777777" w:rsidTr="007D43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  <w:tcBorders>
              <w:top w:val="single" w:sz="4" w:space="0" w:color="1F497D" w:themeColor="text2"/>
            </w:tcBorders>
          </w:tcPr>
          <w:p w14:paraId="13372629" w14:textId="77777777" w:rsidR="006C053B" w:rsidRPr="00D944DA" w:rsidRDefault="006C053B" w:rsidP="007D43FF">
            <w:pPr>
              <w:jc w:val="center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/>
                <w:b w:val="0"/>
                <w:bCs w:val="0"/>
                <w:sz w:val="22"/>
                <w:szCs w:val="22"/>
              </w:rPr>
              <w:object w:dxaOrig="1143" w:dyaOrig="398" w14:anchorId="488D3D31">
                <v:shape id="_x0000_i1034" type="#_x0000_t75" style="width:57pt;height:20.5pt" o:ole="">
                  <v:imagedata r:id="rId24" o:title=""/>
                </v:shape>
                <o:OLEObject Type="Embed" ProgID="Visio.Drawing.11" ShapeID="_x0000_i1034" DrawAspect="Content" ObjectID="_1760521313" r:id="rId25"/>
              </w:objec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70" w:type="dxa"/>
            <w:tcBorders>
              <w:top w:val="single" w:sz="4" w:space="0" w:color="1F497D" w:themeColor="text2"/>
            </w:tcBorders>
          </w:tcPr>
          <w:p w14:paraId="45BFBAFA" w14:textId="77777777" w:rsidR="006C053B" w:rsidRPr="00D944DA" w:rsidRDefault="006C053B" w:rsidP="007D43FF">
            <w:pPr>
              <w:keepNext/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</w:pPr>
            <w:r w:rsidRPr="00D944DA">
              <w:rPr>
                <w:rFonts w:asciiTheme="minorHAnsi" w:hAnsiTheme="minorHAnsi" w:cs="Arial"/>
                <w:b w:val="0"/>
                <w:color w:val="000000"/>
                <w:sz w:val="22"/>
                <w:szCs w:val="22"/>
              </w:rPr>
              <w:t xml:space="preserve">Realiza la conexión de una actividad del proceso con sus insumos o productos, o bien con otro proceso y subproceso con el cual debe interrelacionarse. </w:t>
            </w:r>
          </w:p>
        </w:tc>
      </w:tr>
    </w:tbl>
    <w:p w14:paraId="08A71066" w14:textId="77777777" w:rsidR="00C52652" w:rsidRPr="00D944DA" w:rsidRDefault="00C52652">
      <w:pPr>
        <w:rPr>
          <w:rFonts w:asciiTheme="minorHAnsi" w:hAnsiTheme="minorHAnsi"/>
        </w:rPr>
      </w:pPr>
    </w:p>
    <w:sectPr w:rsidR="00C52652" w:rsidRPr="00D944DA" w:rsidSect="00C52652">
      <w:headerReference w:type="default" r:id="rId2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193192" w14:textId="77777777" w:rsidR="00532A94" w:rsidRDefault="00532A94" w:rsidP="003E4660">
      <w:pPr>
        <w:spacing w:after="0" w:line="240" w:lineRule="auto"/>
      </w:pPr>
      <w:r>
        <w:separator/>
      </w:r>
    </w:p>
  </w:endnote>
  <w:endnote w:type="continuationSeparator" w:id="0">
    <w:p w14:paraId="28769EC2" w14:textId="77777777" w:rsidR="00532A94" w:rsidRDefault="00532A94" w:rsidP="003E46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669C5F" w14:textId="77777777" w:rsidR="00532A94" w:rsidRDefault="00532A94" w:rsidP="003E4660">
      <w:pPr>
        <w:spacing w:after="0" w:line="240" w:lineRule="auto"/>
      </w:pPr>
      <w:r>
        <w:separator/>
      </w:r>
    </w:p>
  </w:footnote>
  <w:footnote w:type="continuationSeparator" w:id="0">
    <w:p w14:paraId="1E8461C6" w14:textId="77777777" w:rsidR="00532A94" w:rsidRDefault="00532A94" w:rsidP="003E46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48AA00" w14:textId="41CC28E9" w:rsidR="003E4660" w:rsidRDefault="003E4660">
    <w:pPr>
      <w:pStyle w:val="Encabezado"/>
    </w:pPr>
    <w:r w:rsidRPr="00EF5417">
      <w:rPr>
        <w:rFonts w:asciiTheme="minorHAnsi" w:hAnsiTheme="minorHAnsi" w:cs="Arial"/>
        <w:noProof/>
        <w:color w:val="1F497D" w:themeColor="text2"/>
        <w:sz w:val="24"/>
        <w:szCs w:val="24"/>
        <w:u w:val="single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04A54BA" wp14:editId="4EA1347E">
              <wp:simplePos x="0" y="0"/>
              <wp:positionH relativeFrom="column">
                <wp:posOffset>0</wp:posOffset>
              </wp:positionH>
              <wp:positionV relativeFrom="paragraph">
                <wp:posOffset>-635</wp:posOffset>
              </wp:positionV>
              <wp:extent cx="2508885" cy="466725"/>
              <wp:effectExtent l="0" t="0" r="0" b="0"/>
              <wp:wrapNone/>
              <wp:docPr id="1040048853" name="Forma libre: forma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2508885" cy="466725"/>
                      </a:xfrm>
                      <a:custGeom>
                        <a:avLst/>
                        <a:gdLst/>
                        <a:ahLst/>
                        <a:cxnLst/>
                        <a:rect l="l" t="t" r="r" b="b"/>
                        <a:pathLst>
                          <a:path w="7804190" h="1086083">
                            <a:moveTo>
                              <a:pt x="0" y="0"/>
                            </a:moveTo>
                            <a:lnTo>
                              <a:pt x="7804190" y="0"/>
                            </a:lnTo>
                            <a:lnTo>
                              <a:pt x="7804190" y="1086083"/>
                            </a:lnTo>
                            <a:lnTo>
                              <a:pt x="0" y="108608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blipFill>
                        <a:blip r:embed="rId1"/>
                        <a:stretch>
                          <a:fillRect/>
                        </a:stretch>
                      </a:blipFill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2A4C79" id="Forma libre: forma 2" o:spid="_x0000_s1026" style="position:absolute;margin-left:0;margin-top:-.05pt;width:197.55pt;height:36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7804190,108608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" path="m,l7804190,r,1086083l,1086083,,xe" stroked="f">
              <v:fill r:id="rId2" o:title="" recolor="t" rotate="t" type="frame"/>
              <v:path arrowok="t"/>
            </v:shape>
          </w:pict>
        </mc:Fallback>
      </mc:AlternateContent>
    </w:r>
    <w:r w:rsidRPr="00752D17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35DC4ED" wp14:editId="2FEE5B6D">
              <wp:simplePos x="0" y="0"/>
              <wp:positionH relativeFrom="page">
                <wp:posOffset>4737735</wp:posOffset>
              </wp:positionH>
              <wp:positionV relativeFrom="paragraph">
                <wp:posOffset>-172085</wp:posOffset>
              </wp:positionV>
              <wp:extent cx="2628900" cy="723900"/>
              <wp:effectExtent l="0" t="0" r="0" b="0"/>
              <wp:wrapNone/>
              <wp:docPr id="94082526" name="Rectángulo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6289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15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3299905E" w14:textId="77777777" w:rsidR="003E4660" w:rsidRPr="005041A2" w:rsidRDefault="003E4660" w:rsidP="003E4660">
                          <w:pPr>
                            <w:spacing w:after="0" w:line="240" w:lineRule="auto"/>
                            <w:rPr>
                              <w:rFonts w:ascii="Verdana" w:hAnsi="Verdana"/>
                              <w:color w:val="192952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bCs/>
                              <w:color w:val="192952"/>
                              <w:sz w:val="14"/>
                              <w:szCs w:val="14"/>
                            </w:rPr>
                            <w:t>Viceministerio de Planificación Institucional y Coordinación Regional</w:t>
                          </w:r>
                        </w:p>
                        <w:p w14:paraId="4844465B" w14:textId="77777777" w:rsidR="003E4660" w:rsidRPr="005041A2" w:rsidRDefault="003E4660" w:rsidP="003E4660">
                          <w:pPr>
                            <w:spacing w:after="0" w:line="240" w:lineRule="auto"/>
                            <w:contextualSpacing/>
                            <w:rPr>
                              <w:rFonts w:ascii="Verdana" w:hAnsi="Verdana"/>
                              <w:color w:val="192952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Verdana" w:hAnsi="Verdana"/>
                              <w:color w:val="192952"/>
                              <w:sz w:val="14"/>
                              <w:szCs w:val="14"/>
                            </w:rPr>
                            <w:t xml:space="preserve">Dirección de Planificación Institucional 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435DC4ED" id="Rectángulo 3" o:spid="_x0000_s1029" style="position:absolute;margin-left:373.05pt;margin-top:-13.55pt;width:207pt;height:57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" filled="f" stroked="f" strokeweight="2pt">
              <v:textbox>
                <w:txbxContent>
                  <w:p w14:paraId="3299905E" w14:textId="77777777" w:rsidR="003E4660" w:rsidRPr="005041A2" w:rsidRDefault="003E4660" w:rsidP="003E4660">
                    <w:pPr>
                      <w:spacing w:after="0" w:line="240" w:lineRule="auto"/>
                      <w:rPr>
                        <w:rFonts w:ascii="Verdana" w:hAnsi="Verdana"/>
                        <w:color w:val="192952"/>
                        <w:sz w:val="14"/>
                        <w:szCs w:val="14"/>
                      </w:rPr>
                    </w:pPr>
                    <w:r>
                      <w:rPr>
                        <w:rFonts w:ascii="Verdana" w:hAnsi="Verdana"/>
                        <w:b/>
                        <w:bCs/>
                        <w:color w:val="192952"/>
                        <w:sz w:val="14"/>
                        <w:szCs w:val="14"/>
                      </w:rPr>
                      <w:t>Viceministerio de Planificación Institucional y Coordinación Regional</w:t>
                    </w:r>
                  </w:p>
                  <w:p w14:paraId="4844465B" w14:textId="77777777" w:rsidR="003E4660" w:rsidRPr="005041A2" w:rsidRDefault="003E4660" w:rsidP="003E4660">
                    <w:pPr>
                      <w:spacing w:after="0" w:line="240" w:lineRule="auto"/>
                      <w:contextualSpacing/>
                      <w:rPr>
                        <w:rFonts w:ascii="Verdana" w:hAnsi="Verdana"/>
                        <w:color w:val="192952"/>
                        <w:sz w:val="14"/>
                        <w:szCs w:val="14"/>
                      </w:rPr>
                    </w:pPr>
                    <w:r>
                      <w:rPr>
                        <w:rFonts w:ascii="Verdana" w:hAnsi="Verdana"/>
                        <w:color w:val="192952"/>
                        <w:sz w:val="14"/>
                        <w:szCs w:val="14"/>
                      </w:rPr>
                      <w:t xml:space="preserve">Dirección de Planificación Institucional </w:t>
                    </w:r>
                  </w:p>
                </w:txbxContent>
              </v:textbox>
              <w10:wrap anchorx="page"/>
            </v:rect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053B"/>
    <w:rsid w:val="003623E9"/>
    <w:rsid w:val="003E4660"/>
    <w:rsid w:val="00532A94"/>
    <w:rsid w:val="006C053B"/>
    <w:rsid w:val="00731A1C"/>
    <w:rsid w:val="007400EE"/>
    <w:rsid w:val="009149C2"/>
    <w:rsid w:val="00C52652"/>
    <w:rsid w:val="00CB441F"/>
    <w:rsid w:val="00D944DA"/>
    <w:rsid w:val="00E04500"/>
    <w:rsid w:val="00EF5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7B4BD378"/>
  <w15:docId w15:val="{F550E34F-8BDC-456B-9C44-249D41176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99"/>
    <w:qFormat/>
    <w:rsid w:val="006C053B"/>
    <w:pPr>
      <w:spacing w:after="240" w:line="240" w:lineRule="atLeast"/>
    </w:pPr>
    <w:rPr>
      <w:rFonts w:ascii="Georgia" w:hAnsi="Georgia"/>
      <w:sz w:val="20"/>
      <w:szCs w:val="20"/>
      <w:lang w:val="es-C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Descripcin">
    <w:name w:val="caption"/>
    <w:basedOn w:val="Normal"/>
    <w:next w:val="Normal"/>
    <w:link w:val="DescripcinCar"/>
    <w:unhideWhenUsed/>
    <w:qFormat/>
    <w:rsid w:val="006C053B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DescripcinCar">
    <w:name w:val="Descripción Car"/>
    <w:basedOn w:val="Fuentedeprrafopredeter"/>
    <w:link w:val="Descripcin"/>
    <w:rsid w:val="006C053B"/>
    <w:rPr>
      <w:rFonts w:ascii="Georgia" w:hAnsi="Georgia"/>
      <w:b/>
      <w:bCs/>
      <w:color w:val="4F81BD" w:themeColor="accent1"/>
      <w:sz w:val="18"/>
      <w:szCs w:val="18"/>
      <w:lang w:val="es-CR"/>
    </w:rPr>
  </w:style>
  <w:style w:type="table" w:customStyle="1" w:styleId="LightList-Accent111">
    <w:name w:val="Light List - Accent 111"/>
    <w:basedOn w:val="Tablanormal"/>
    <w:uiPriority w:val="61"/>
    <w:rsid w:val="006C053B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Encabezado">
    <w:name w:val="header"/>
    <w:basedOn w:val="Normal"/>
    <w:link w:val="EncabezadoCar"/>
    <w:uiPriority w:val="99"/>
    <w:unhideWhenUsed/>
    <w:rsid w:val="003E466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E4660"/>
    <w:rPr>
      <w:rFonts w:ascii="Georgia" w:hAnsi="Georgia"/>
      <w:sz w:val="20"/>
      <w:szCs w:val="20"/>
      <w:lang w:val="es-CR"/>
    </w:rPr>
  </w:style>
  <w:style w:type="paragraph" w:styleId="Piedepgina">
    <w:name w:val="footer"/>
    <w:basedOn w:val="Normal"/>
    <w:link w:val="PiedepginaCar"/>
    <w:uiPriority w:val="99"/>
    <w:unhideWhenUsed/>
    <w:rsid w:val="003E466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E4660"/>
    <w:rPr>
      <w:rFonts w:ascii="Georgia" w:hAnsi="Georgia"/>
      <w:sz w:val="20"/>
      <w:szCs w:val="20"/>
      <w:lang w:val="es-C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317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header" Target="header1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87</Words>
  <Characters>1579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tega</dc:creator>
  <cp:keywords/>
  <dc:description/>
  <cp:lastModifiedBy>Maricela Chaves Alfaro</cp:lastModifiedBy>
  <cp:revision>3</cp:revision>
  <dcterms:created xsi:type="dcterms:W3CDTF">2023-11-03T18:42:00Z</dcterms:created>
  <dcterms:modified xsi:type="dcterms:W3CDTF">2023-11-03T18:55:00Z</dcterms:modified>
</cp:coreProperties>
</file>